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QEMU</w:t>
      </w: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qemu和vhost-user前后端协商过程</w:t>
      </w:r>
    </w:p>
    <w:p>
      <w:pPr>
        <w:rPr>
          <w:rFonts w:hint="eastAsia"/>
        </w:rPr>
      </w:pPr>
      <w:r>
        <w:rPr>
          <w:rFonts w:hint="eastAsia"/>
        </w:rPr>
        <w:t>这篇文章主要从qemu的角度分析虚拟机启动前后端的协商过程。虚拟机当后端使用dpdk vhost-user时整个前后端过程可以分为三个阶段：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</w:rPr>
      </w:pPr>
      <w:r>
        <w:rPr>
          <w:rFonts w:hint="eastAsia"/>
        </w:rPr>
        <w:t>qemu启动阶段，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</w:rPr>
      </w:pPr>
      <w:r>
        <w:rPr>
          <w:rFonts w:hint="eastAsia"/>
        </w:rPr>
        <w:t>前端驱动加载写VIRTIO_PCI_GUEST_FEATURES寄存器，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</w:rPr>
      </w:pPr>
      <w:r>
        <w:rPr>
          <w:rFonts w:hint="eastAsia"/>
        </w:rPr>
        <w:t>前端驱动加载完成写VIRTIO_PCI_STATUS寄存器。</w:t>
      </w:r>
    </w:p>
    <w:p>
      <w:pPr>
        <w:rPr>
          <w:rFonts w:hint="eastAsia"/>
        </w:rPr>
      </w:pPr>
      <w:r>
        <w:rPr>
          <w:rFonts w:hint="eastAsia"/>
        </w:rPr>
        <w:t xml:space="preserve">     我们这里主要分析qemu和dpdk vhost_user的交互逻辑</w:t>
      </w:r>
    </w:p>
    <w:p>
      <w:pPr>
        <w:rPr>
          <w:rFonts w:hint="eastAsia"/>
        </w:rPr>
      </w:pPr>
    </w:p>
    <w:p>
      <w:pPr>
        <w:bidi w:val="0"/>
        <w:rPr>
          <w:rFonts w:hint="eastAsia"/>
          <w:b/>
          <w:bCs/>
        </w:rPr>
      </w:pPr>
      <w:r>
        <w:rPr>
          <w:rFonts w:hint="eastAsia"/>
          <w:b/>
          <w:bCs/>
        </w:rPr>
        <w:t>qemu启动阶段</w:t>
      </w:r>
    </w:p>
    <w:p>
      <w:pPr>
        <w:rPr>
          <w:rFonts w:hint="eastAsia"/>
        </w:rPr>
      </w:pPr>
      <w:r>
        <w:rPr>
          <w:rFonts w:hint="eastAsia"/>
        </w:rPr>
        <w:t xml:space="preserve">     qemu启动后，dpdk vhost_user会和qemu建立vhost socket链接，连接建立成功后qemu会调用net_vhost_user_event函数。</w:t>
      </w:r>
    </w:p>
    <w:p>
      <w:r>
        <w:drawing>
          <wp:inline distT="0" distB="0" distL="114300" distR="114300">
            <wp:extent cx="5262245" cy="3245485"/>
            <wp:effectExtent l="0" t="0" r="14605" b="1206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3245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rPr>
          <w:rFonts w:hint="eastAsia"/>
          <w:b/>
          <w:bCs/>
        </w:rPr>
      </w:pPr>
      <w:r>
        <w:rPr>
          <w:rFonts w:hint="eastAsia"/>
          <w:b/>
          <w:bCs/>
        </w:rPr>
        <w:t>guest驱动加载</w:t>
      </w:r>
    </w:p>
    <w:p>
      <w:pPr>
        <w:rPr>
          <w:rFonts w:hint="eastAsia"/>
        </w:rPr>
      </w:pPr>
      <w:r>
        <w:rPr>
          <w:rFonts w:hint="eastAsia"/>
        </w:rPr>
        <w:t>在guest启动后，加载virtio-net驱动，会写寄存器</w:t>
      </w:r>
      <w:bookmarkStart w:id="0" w:name="OLE_LINK1"/>
      <w:r>
        <w:rPr>
          <w:rFonts w:hint="eastAsia"/>
        </w:rPr>
        <w:t>VIRTIO_PCI_GUEST_FEATURES</w:t>
      </w:r>
      <w:bookmarkEnd w:id="0"/>
      <w:r>
        <w:rPr>
          <w:rFonts w:hint="eastAsia"/>
        </w:rPr>
        <w:t>，这个写操作会被kvm捕获传递给qemu。qemu会做如下处理。</w:t>
      </w:r>
    </w:p>
    <w:p>
      <w:r>
        <w:drawing>
          <wp:inline distT="0" distB="0" distL="114300" distR="114300">
            <wp:extent cx="5795010" cy="3029585"/>
            <wp:effectExtent l="0" t="0" r="15240" b="184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95010" cy="3029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其中有两个变量比较关键，一个是max_queues，这个就是qemu启动时后端指定的队列个数，另一个是curr_queues，这个是当前前端enable的queue。例如启动时指定20个queue，</w:t>
      </w:r>
      <w:r>
        <w:rPr>
          <w:rFonts w:hint="eastAsia"/>
          <w:b/>
          <w:bCs/>
          <w:highlight w:val="yellow"/>
        </w:rPr>
        <w:t>但一般guest启动默认只会enable一个queue，所以max_queues为20，curr_queues为1。</w:t>
      </w:r>
      <w:r>
        <w:rPr>
          <w:rFonts w:hint="eastAsia"/>
        </w:rPr>
        <w:t>另外注意vhost_set_vring_enable，最终调用的是vhost_user_set_vring_enable，这个函数会为当前queue的每个ring发送一次VHOST_USER_SET_VRING_ENABLE消息，具体在下个阶段分析。所以20个队列会为每个queue都发送两个VHOST_USER_SET_VRING_ENABLE消息，共40个，但只有小于curr_queues时，也就是只有enable的queue才会发送state为1的消息（共两个），否则state为0。以20个queue为例，会发生20个VHOST_USER_SET_VRING_ENABLE消息，但只有第一个state为enable。</w:t>
      </w:r>
    </w:p>
    <w:p>
      <w:pPr>
        <w:ind w:firstLine="420" w:firstLineChars="200"/>
        <w:rPr>
          <w:rFonts w:hint="eastAsia"/>
        </w:rPr>
      </w:pPr>
    </w:p>
    <w:p>
      <w:pPr>
        <w:rPr>
          <w:rFonts w:hint="eastAsia"/>
          <w:b/>
          <w:bCs/>
        </w:rPr>
      </w:pPr>
      <w:r>
        <w:rPr>
          <w:rFonts w:hint="eastAsia"/>
          <w:b/>
          <w:bCs/>
        </w:rPr>
        <w:t>guest驱动加载完成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 xml:space="preserve">    当guest中virtio-net加载完成后会写VIRTIO_PCI_STATUS寄存器，这个操作同样会被kvm捕获传递给qemu。qemu的相应处理逻辑如下。</w:t>
      </w:r>
    </w:p>
    <w:p>
      <w:pPr>
        <w:ind w:firstLine="420" w:firstLineChars="200"/>
        <w:rPr>
          <w:rFonts w:hint="eastAsia"/>
        </w:rPr>
      </w:pPr>
    </w:p>
    <w:p>
      <w:pPr>
        <w:ind w:firstLine="420" w:firstLineChars="200"/>
      </w:pPr>
      <w:r>
        <w:drawing>
          <wp:inline distT="0" distB="0" distL="114300" distR="114300">
            <wp:extent cx="5264785" cy="3864610"/>
            <wp:effectExtent l="0" t="0" r="12065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864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其中比较关键的又是两个循环，一个是vhost_net_start_one的调用。这里的循环控制变量total_queues当guest驱动支持多队列时即为qemu启动的指定的后端队列个数，当guest不支持多队列特性的时候即为1。另一处循环就是vhost_virtqueue_start的调用，这个循环和第一阶段的内部循环类似，nvqs为2，即每个queue拥有的ring的个数。hdev即为vhost_dev结构。</w:t>
      </w:r>
    </w:p>
    <w:p>
      <w:pPr>
        <w:ind w:firstLine="420" w:firstLineChars="200"/>
        <w:rPr>
          <w:rFonts w:hint="eastAsia"/>
          <w:lang w:eastAsia="zh-CN"/>
        </w:rPr>
      </w:pPr>
      <w:r>
        <w:rPr>
          <w:rFonts w:hint="eastAsia"/>
        </w:rPr>
        <w:t>最后要注意的就是只有guest中enable的queue才会调用vhost_ops-&gt;vhost_set_vring_enable，也就是对于开机默认只enable 1个对列的情况只会调用一次。而vhost_ops-&gt;vhost_set_vring_enable实际上就是vhost_user_set_vring_enable</w:t>
      </w:r>
      <w:r>
        <w:rPr>
          <w:rFonts w:hint="eastAsia"/>
          <w:lang w:eastAsia="zh-CN"/>
        </w:rPr>
        <w:t>。可以看到vhost_user_set_vring_enable内部是多当前queue的每个ring调用一次VHOST_USER_SET_VRING_ENABLE，所以对于一个队列enable的情况这里会发送两个VHOST_USER_SET_VRING_ENABLE。</w:t>
      </w:r>
    </w:p>
    <w:p>
      <w:pPr>
        <w:ind w:firstLine="420" w:firstLineChars="200"/>
        <w:rPr>
          <w:rFonts w:hint="eastAsia"/>
        </w:rPr>
      </w:pPr>
    </w:p>
    <w:p>
      <w:pPr>
        <w:ind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到此为止，guest启动前后端的协商过程就完成了。如果是后端dpdk重启，vhost_user重连过程和以上启动过程类似，区别是没有第二个阶段，因为这个时候guest内部驱动已经加载完成。</w:t>
      </w:r>
    </w:p>
    <w:p>
      <w:pPr>
        <w:rPr>
          <w:rFonts w:hint="eastAsia"/>
          <w:lang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Virtio和vhost通信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QEMU创建虚拟机过程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535805" cy="4375150"/>
            <wp:effectExtent l="0" t="0" r="17145" b="6350"/>
            <wp:docPr id="11" name="图片 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8" descr="IMG_25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35805" cy="4375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Qemu进程划分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hread1：主线程，这个线程loop循环，循环操作select.实际就是查看有无读写文件描述符，有的话进行读写操作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hread2：子线程，异步进行i/o操作，主要针对磁盘映像操作（block drive）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hread3：子线程，VCPU线程， kvm_run启动和运行虚拟机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待整理的点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QEMU是一个独立的虚拟化解决方案，并不依赖KVM（它本身自己可以做CPU和内存的模拟，只不过效率较低），而KVM是另一套虚拟化解决方案，对CPU进行虚拟效率较高（采用了硬件辅助虚拟化），但本身不提供其他设备的虚拟化，借用了QEMU的代码进行了定制，所以KVM方案一定要依赖QEMU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即使后来RedHat后来开发了libvirt，也只能简单的认为是个虚拟机管理工具，仍然需要通过用户空间QEMU来与KVM进行交互</w:t>
      </w:r>
    </w:p>
    <w:p>
      <w:pPr>
        <w:rPr>
          <w:rFonts w:hint="eastAsia"/>
          <w:lang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780280" cy="3061335"/>
            <wp:effectExtent l="0" t="0" r="1270" b="5715"/>
            <wp:docPr id="7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 descr="IMG_25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80280" cy="30613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103495" cy="3757295"/>
            <wp:effectExtent l="0" t="0" r="1905" b="14605"/>
            <wp:docPr id="8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 descr="IMG_25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03495" cy="37572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981575" cy="3193415"/>
            <wp:effectExtent l="0" t="0" r="9525" b="6985"/>
            <wp:docPr id="9" name="图片 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6" descr="IMG_25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3193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636135" cy="3742055"/>
            <wp:effectExtent l="0" t="0" r="12065" b="10795"/>
            <wp:docPr id="10" name="图片 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7" descr="IMG_25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36135" cy="3742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object>
          <v:shape id="_x0000_i1025" o:spt="75" type="#_x0000_t75" style="height:377.25pt;width:343.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2">
            <o:LockedField>false</o:LockedField>
          </o:OLEObject>
        </w:objec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试QEMU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怎么使用trace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1   ./configure --enable-debug  --prefix=/data  --enable-trace-backend=simpl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2 mak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3 echo bdrv_aio_readv &gt; /srv/events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echo bdrv_aio_writev &gt;&gt; /srv/events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4 /data/bin/qemu-system-x86_64  -trace events=/srv/events /var/lib/libvirt/images/w8k.img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5 进入到scripts目录， ./simpletrace.py ../trace-events  ../trace-1407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其中trace-events ,和 trace-14070在qemu-kvm-1.2.0目录下，14070为pid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怎么gdb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进入qemu目录 ./configure --enable-debug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ak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gdb qemu-system-x86_64 进入调试窗口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t args -m 1024 -enable-kvm /var/lib/libvirt/images/ubun-qcow2（-m制定内存大小   enable-kvm后跟的是镜像文件路径）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break mai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tart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s://www.qemu.org/download/#source" </w:instrText>
      </w:r>
      <w:r>
        <w:rPr>
          <w:rFonts w:hint="default"/>
          <w:lang w:val="en-US" w:eastAsia="zh-CN"/>
        </w:rPr>
        <w:fldChar w:fldCharType="separate"/>
      </w:r>
      <w:r>
        <w:rPr>
          <w:rStyle w:val="8"/>
          <w:rFonts w:hint="default"/>
          <w:lang w:val="en-US" w:eastAsia="zh-CN"/>
        </w:rPr>
        <w:t>https://www.qemu.org/download/#source</w:t>
      </w:r>
      <w:r>
        <w:rPr>
          <w:rFonts w:hint="default"/>
          <w:lang w:val="en-US" w:eastAsia="zh-CN"/>
        </w:rPr>
        <w:fldChar w:fldCharType="end"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pp vhost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收发包log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jiali-debug: vhost_user_input_do_interrupt tx vhost_user_send_call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jiali-debug: vhost_user_send_call fd:3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jiali-debug: vhost_user_input_do_interrupt rx vhost_user_send_call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jiali-debug: vhost_user_send_call fd:34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jiali-debug: vhost_user_callfd_read_ready() fd:34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jiali-debug: vhost_user_input_do_interrupt tx vhost_user_send_call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jiali-debug: vhost_user_send_call fd:3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jiali-debug: vhost_user_input_do_interrupt rx vhost_user_send_call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jiali-debug: vhost_user_send_call fd:34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jiali-debug: vhost_user_input_do_interrupt tx vhost_user_send_call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jiali-debug: vhost_user_send_call fd:3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jiali-debug: vhost_user_input_do_interrupt rx vhost_user_send_call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Log的tx rx是guest为准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Vppctl中的显示，是转换后的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Virtqueue 0 (TX)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qsz 256 last_avail_idx 737 last_used_idx 737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avail.flags 0 avail.idx 982 used.flags 1 used.idx 737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kickfd 33 callfd 34 errfd -1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Virtqueue 1 (RX)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qsz 256 last_avail_idx 265 last_used_idx 26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avail.flags 0 avail.idx 265 used.flags 1 used.idx 26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kickfd 30 callfd 35 errfd -1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队列不分tx还是rx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都有两个eventfd分别是kickfd，callfd，方向不同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ickfd：是guest通知后端用到的，这个在vpp中，polling 模式下是用不到的，初始化时会触发一次，确认更新一下线程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llfd: 是后端通知guest的，vpp会判断vring是否有数据需要通知guest，通知的地方有input，output节点里，还有循环协程。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pp对eventfd，callfd也有监听，callfd会被guest处理，但是也会发送vpp，write(callfd)后自己处理epoll时间，目前怀疑是callfd没有被guest处理</w:t>
      </w:r>
    </w:p>
    <w:p>
      <w:pPr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irtio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virtio设备分为morden和lagecy两种，？什么意思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s://blog.csdn.net/qq_20817327/article/details/107073012" </w:instrText>
      </w:r>
      <w:r>
        <w:rPr>
          <w:rFonts w:hint="default"/>
          <w:lang w:val="en-US" w:eastAsia="zh-CN"/>
        </w:rPr>
        <w:fldChar w:fldCharType="separate"/>
      </w:r>
      <w:r>
        <w:rPr>
          <w:rStyle w:val="8"/>
          <w:rFonts w:hint="default"/>
          <w:lang w:val="en-US" w:eastAsia="zh-CN"/>
        </w:rPr>
        <w:t>https://blog.csdn.net/qq_20817327/article/details/107073012</w:t>
      </w:r>
      <w:r>
        <w:rPr>
          <w:rFonts w:hint="default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重要分析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irtio queue分为两种，split和packed方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ed：desc ring，avail ring，used ring三个ring打包成一个desc ring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区别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blog.csdn.net/qq_20817327/article/details/107057505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8"/>
          <w:rFonts w:hint="eastAsia"/>
          <w:lang w:val="en-US" w:eastAsia="zh-CN"/>
        </w:rPr>
        <w:t>https://blog.csdn.net/qq_20817327/article/details/107057505</w:t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  <w:bookmarkStart w:id="1" w:name="_GoBack"/>
      <w:bookmarkEnd w:id="1"/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2B95BEC"/>
    <w:multiLevelType w:val="singleLevel"/>
    <w:tmpl w:val="E2B95BEC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02F196A"/>
    <w:rsid w:val="1CDF302F"/>
    <w:rsid w:val="21017527"/>
    <w:rsid w:val="2189585E"/>
    <w:rsid w:val="23D703EA"/>
    <w:rsid w:val="30853804"/>
    <w:rsid w:val="346F31F8"/>
    <w:rsid w:val="3A6E039E"/>
    <w:rsid w:val="40DD3F68"/>
    <w:rsid w:val="5D5D3C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3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4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7">
    <w:name w:val="Default Paragraph Font"/>
    <w:semiHidden/>
    <w:qFormat/>
    <w:uiPriority w:val="0"/>
  </w:style>
  <w:style w:type="table" w:default="1" w:styleId="6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(Web)"/>
    <w:basedOn w:val="1"/>
    <w:next w:val="1"/>
    <w:uiPriority w:val="0"/>
    <w:pPr>
      <w:spacing w:before="0" w:beforeAutospacing="1" w:after="0" w:afterAutospacing="1"/>
      <w:ind w:left="0" w:right="0"/>
      <w:jc w:val="left"/>
    </w:pPr>
    <w:rPr>
      <w:rFonts w:asciiTheme="minorAscii" w:hAnsiTheme="minorAscii"/>
      <w:kern w:val="0"/>
      <w:lang w:bidi="ar"/>
    </w:rPr>
  </w:style>
  <w:style w:type="character" w:styleId="8">
    <w:name w:val="Hyperlink"/>
    <w:basedOn w:val="7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jpe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9.emf"/><Relationship Id="rId12" Type="http://schemas.openxmlformats.org/officeDocument/2006/relationships/oleObject" Target="embeddings/oleObject1.bin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757</TotalTime>
  <ScaleCrop>false</ScaleCrop>
  <LinksUpToDate>false</LinksUpToDate>
  <CharactersWithSpaces>0</CharactersWithSpaces>
  <Application>WPS Office_11.1.0.999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31T02:00:00Z</dcterms:created>
  <dc:creator>Jerry</dc:creator>
  <cp:lastModifiedBy>Jerry</cp:lastModifiedBy>
  <dcterms:modified xsi:type="dcterms:W3CDTF">2020-09-30T10:34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